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5D0CB696" w14:textId="572D6887" w:rsidR="00A74E8B" w:rsidRDefault="00524CD9" w:rsidP="00A74E8B">
      <w:r w:rsidRPr="00D27C7B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ACFB60C" wp14:editId="040FD70B">
                <wp:simplePos x="0" y="0"/>
                <wp:positionH relativeFrom="margin">
                  <wp:align>center</wp:align>
                </wp:positionH>
                <wp:positionV relativeFrom="paragraph">
                  <wp:posOffset>19685</wp:posOffset>
                </wp:positionV>
                <wp:extent cx="6134100" cy="914400"/>
                <wp:effectExtent l="0" t="0" r="95250" b="95250"/>
                <wp:wrapNone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6134100" cy="91440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ffectLst>
                          <a:outerShdw dist="107763" dir="2700000" algn="ctr" rotWithShape="0">
                            <a:srgbClr val="44546A">
                              <a:lumMod val="100000"/>
                              <a:lumOff val="0"/>
                              <a:alpha val="50000"/>
                            </a:srgbClr>
                          </a:outerShdw>
                        </a:effectLst>
                      </wps:spPr>
                      <wps:txbx>
                        <w:txbxContent>
                          <w:p w14:paraId="1ED046EE" w14:textId="4128D70B" w:rsidR="00512293" w:rsidRPr="00750684" w:rsidRDefault="00512293" w:rsidP="00A74E8B">
                            <w:pPr>
                              <w:jc w:val="center"/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</w:pPr>
                            <w:r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Domain-model-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 xml:space="preserve"> v</w:t>
                            </w:r>
                            <w:r w:rsidR="00B9384C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1</w:t>
                            </w:r>
                            <w:r w:rsidRPr="00B52F54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</w:rPr>
                              <w:t>.</w:t>
                            </w:r>
                            <w:r w:rsidR="00B9384C">
                              <w:rPr>
                                <w:rFonts w:asciiTheme="majorHAnsi" w:hAnsiTheme="majorHAnsi"/>
                                <w:color w:val="4472C4" w:themeColor="accent1"/>
                                <w:sz w:val="88"/>
                                <w:szCs w:val="88"/>
                                <w:lang w:val="el-GR"/>
                              </w:rPr>
                              <w:t>0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2ACFB60C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0;margin-top:1.55pt;width:483pt;height:1in;z-index:251659264;visibility:visible;mso-wrap-style:square;mso-width-percent:0;mso-height-percent:0;mso-wrap-distance-left:9pt;mso-wrap-distance-top:0;mso-wrap-distance-right:9pt;mso-wrap-distance-bottom:0;mso-position-horizontal:center;mso-position-horizontal-relative:margin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">
                <v:shadow on="t" color="#44546a" opacity=".5" offset="6pt,6pt"/>
                <v:textbox>
                  <w:txbxContent>
                    <w:p w14:paraId="1ED046EE" w14:textId="4128D70B" w:rsidR="00512293" w:rsidRPr="00750684" w:rsidRDefault="00512293" w:rsidP="00A74E8B">
                      <w:pPr>
                        <w:jc w:val="center"/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</w:pPr>
                      <w:r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Domain-model-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 xml:space="preserve"> v</w:t>
                      </w:r>
                      <w:r w:rsidR="00B9384C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1</w:t>
                      </w:r>
                      <w:r w:rsidRPr="00B52F54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</w:rPr>
                        <w:t>.</w:t>
                      </w:r>
                      <w:r w:rsidR="00B9384C">
                        <w:rPr>
                          <w:rFonts w:asciiTheme="majorHAnsi" w:hAnsiTheme="majorHAnsi"/>
                          <w:color w:val="4472C4" w:themeColor="accent1"/>
                          <w:sz w:val="88"/>
                          <w:szCs w:val="88"/>
                          <w:lang w:val="el-GR"/>
                        </w:rPr>
                        <w:t>0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</w:p>
    <w:p w14:paraId="4BC574A7" w14:textId="6137956D" w:rsidR="00A74E8B" w:rsidRDefault="00A74E8B" w:rsidP="00A74E8B"/>
    <w:p w14:paraId="7119148A" w14:textId="6A11844F" w:rsidR="00A74E8B" w:rsidRPr="00D27C7B" w:rsidRDefault="00A74E8B" w:rsidP="00A74E8B">
      <w:pPr>
        <w:rPr>
          <w:lang w:val="el-GR"/>
        </w:rPr>
      </w:pPr>
    </w:p>
    <w:p w14:paraId="6A35E538" w14:textId="611AAB60" w:rsidR="00A74E8B" w:rsidRPr="00D27C7B" w:rsidRDefault="00A74E8B" w:rsidP="00A74E8B">
      <w:pPr>
        <w:rPr>
          <w:lang w:val="el-GR"/>
        </w:rPr>
      </w:pPr>
    </w:p>
    <w:p w14:paraId="30A7958C" w14:textId="77777777" w:rsidR="00A74E8B" w:rsidRPr="00D27C7B" w:rsidRDefault="00A74E8B" w:rsidP="00A74E8B">
      <w:pPr>
        <w:rPr>
          <w:lang w:val="el-GR"/>
        </w:rPr>
      </w:pPr>
    </w:p>
    <w:p w14:paraId="2820ED88" w14:textId="77777777" w:rsidR="00A74E8B" w:rsidRPr="00D27C7B" w:rsidRDefault="00A74E8B" w:rsidP="00A74E8B">
      <w:pPr>
        <w:rPr>
          <w:lang w:val="el-GR"/>
        </w:rPr>
      </w:pPr>
    </w:p>
    <w:p w14:paraId="124553CC" w14:textId="77777777" w:rsidR="00A74E8B" w:rsidRPr="00D27C7B" w:rsidRDefault="00A74E8B" w:rsidP="00A74E8B">
      <w:pPr>
        <w:rPr>
          <w:lang w:val="el-GR"/>
        </w:rPr>
      </w:pPr>
    </w:p>
    <w:p w14:paraId="08AC8757" w14:textId="77777777" w:rsidR="00A74E8B" w:rsidRPr="00D27C7B" w:rsidRDefault="00A74E8B" w:rsidP="00A74E8B">
      <w:pPr>
        <w:rPr>
          <w:lang w:val="el-GR"/>
        </w:rPr>
      </w:pPr>
    </w:p>
    <w:p w14:paraId="5DD0B9FE" w14:textId="77777777" w:rsidR="00A74E8B" w:rsidRPr="00D27C7B" w:rsidRDefault="00A74E8B" w:rsidP="00A74E8B">
      <w:pPr>
        <w:rPr>
          <w:lang w:val="el-GR"/>
        </w:rPr>
      </w:pPr>
    </w:p>
    <w:p w14:paraId="2B7C379E" w14:textId="77777777" w:rsidR="00A74E8B" w:rsidRDefault="00A74E8B" w:rsidP="00A74E8B">
      <w:pPr>
        <w:rPr>
          <w:lang w:val="el-GR"/>
        </w:rPr>
      </w:pPr>
    </w:p>
    <w:p w14:paraId="40D5A5E4" w14:textId="4865CB48" w:rsidR="00A74E8B" w:rsidRDefault="00A74E8B" w:rsidP="00A74E8B">
      <w:pPr>
        <w:rPr>
          <w:lang w:val="el-GR"/>
        </w:rPr>
      </w:pPr>
    </w:p>
    <w:p w14:paraId="5F49F178" w14:textId="77777777" w:rsidR="00A74E8B" w:rsidRDefault="00A74E8B" w:rsidP="00A74E8B">
      <w:pPr>
        <w:rPr>
          <w:lang w:val="el-GR"/>
        </w:rPr>
      </w:pPr>
    </w:p>
    <w:p w14:paraId="32C17A09" w14:textId="77777777" w:rsidR="00A74E8B" w:rsidRDefault="00A74E8B" w:rsidP="00A74E8B">
      <w:pPr>
        <w:rPr>
          <w:lang w:val="el-GR"/>
        </w:rPr>
      </w:pPr>
    </w:p>
    <w:p w14:paraId="43738542" w14:textId="77777777" w:rsidR="00A74E8B" w:rsidRDefault="00A74E8B" w:rsidP="00A74E8B">
      <w:pPr>
        <w:rPr>
          <w:lang w:val="el-GR"/>
        </w:rPr>
      </w:pPr>
    </w:p>
    <w:p w14:paraId="41CC1496" w14:textId="55415511" w:rsidR="00A74E8B" w:rsidRPr="00D144E5" w:rsidRDefault="00A74E8B" w:rsidP="00A74E8B">
      <w:pPr>
        <w:jc w:val="center"/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</w:pPr>
      <w:r w:rsidRPr="00D27C7B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Project</w:t>
      </w:r>
      <w:r w:rsidRPr="00D144E5">
        <w:rPr>
          <w:color w:val="595959" w:themeColor="text1" w:themeTint="A6"/>
          <w:sz w:val="76"/>
          <w:szCs w:val="76"/>
          <w:lang w:val="el-GR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 xml:space="preserve">: </w:t>
      </w:r>
      <w:proofErr w:type="spellStart"/>
      <w:r w:rsidR="00F253A3" w:rsidRPr="00F253A3">
        <w:rPr>
          <w:color w:val="595959" w:themeColor="text1" w:themeTint="A6"/>
          <w:sz w:val="76"/>
          <w:szCs w:val="76"/>
          <w14:reflection w14:blurRad="6350" w14:stA="53000" w14:stPos="0" w14:endA="300" w14:endPos="35500" w14:dist="0" w14:dir="5400000" w14:fadeDir="5400000" w14:sx="100000" w14:sy="-90000" w14:kx="0" w14:ky="0" w14:algn="bl"/>
          <w14:textOutline w14:w="0" w14:cap="flat" w14:cmpd="sng" w14:algn="ctr">
            <w14:noFill/>
            <w14:prstDash w14:val="solid"/>
            <w14:round/>
          </w14:textOutline>
        </w:rPr>
        <w:t>FundAnalyst</w:t>
      </w:r>
      <w:proofErr w:type="spellEnd"/>
    </w:p>
    <w:p w14:paraId="4D3E8FA4" w14:textId="77777777" w:rsidR="00A74E8B" w:rsidRPr="00D27C7B" w:rsidRDefault="00A74E8B" w:rsidP="00A74E8B">
      <w:pPr>
        <w:rPr>
          <w:lang w:val="el-GR"/>
        </w:rPr>
      </w:pPr>
    </w:p>
    <w:p w14:paraId="7419558D" w14:textId="77777777" w:rsidR="00A74E8B" w:rsidRPr="00D27C7B" w:rsidRDefault="00A74E8B" w:rsidP="00A74E8B">
      <w:pPr>
        <w:rPr>
          <w:lang w:val="el-GR"/>
        </w:rPr>
      </w:pPr>
    </w:p>
    <w:p w14:paraId="0AF3ED4C" w14:textId="77777777" w:rsidR="00A74E8B" w:rsidRPr="00D27C7B" w:rsidRDefault="00A74E8B" w:rsidP="00A74E8B">
      <w:pPr>
        <w:rPr>
          <w:lang w:val="el-GR"/>
        </w:rPr>
      </w:pPr>
    </w:p>
    <w:p w14:paraId="4AE345D0" w14:textId="77777777" w:rsidR="00A74E8B" w:rsidRPr="00D27C7B" w:rsidRDefault="00A74E8B" w:rsidP="00A74E8B">
      <w:pPr>
        <w:rPr>
          <w:lang w:val="el-GR"/>
        </w:rPr>
      </w:pPr>
    </w:p>
    <w:p w14:paraId="0BFA282A" w14:textId="77777777" w:rsidR="00A74E8B" w:rsidRDefault="00A74E8B" w:rsidP="00A74E8B">
      <w:pPr>
        <w:rPr>
          <w:lang w:val="el-GR"/>
        </w:rPr>
      </w:pPr>
    </w:p>
    <w:p w14:paraId="16E38071" w14:textId="77777777" w:rsidR="00A74E8B" w:rsidRDefault="00A74E8B" w:rsidP="00A74E8B">
      <w:pPr>
        <w:rPr>
          <w:lang w:val="el-GR"/>
        </w:rPr>
      </w:pPr>
    </w:p>
    <w:p w14:paraId="30C336D5" w14:textId="77777777" w:rsidR="00A74E8B" w:rsidRDefault="00A74E8B" w:rsidP="00A74E8B">
      <w:pPr>
        <w:rPr>
          <w:lang w:val="el-GR"/>
        </w:rPr>
      </w:pPr>
    </w:p>
    <w:p w14:paraId="4C1B63AB" w14:textId="77777777" w:rsidR="00A74E8B" w:rsidRDefault="00A74E8B" w:rsidP="00A74E8B">
      <w:pPr>
        <w:rPr>
          <w:lang w:val="el-GR"/>
        </w:rPr>
      </w:pPr>
    </w:p>
    <w:p w14:paraId="51CB6C3D" w14:textId="77777777" w:rsidR="00A74E8B" w:rsidRDefault="00A74E8B" w:rsidP="00A74E8B">
      <w:pPr>
        <w:rPr>
          <w:lang w:val="el-GR"/>
        </w:rPr>
      </w:pPr>
    </w:p>
    <w:p w14:paraId="04044731" w14:textId="77777777" w:rsidR="00A74E8B" w:rsidRDefault="00A74E8B" w:rsidP="00A74E8B">
      <w:pPr>
        <w:rPr>
          <w:lang w:val="el-GR"/>
        </w:rPr>
      </w:pPr>
    </w:p>
    <w:p w14:paraId="332BCCE9" w14:textId="77777777" w:rsidR="00A74E8B" w:rsidRDefault="00A74E8B" w:rsidP="00A74E8B">
      <w:pPr>
        <w:rPr>
          <w:lang w:val="el-GR"/>
        </w:rPr>
      </w:pPr>
    </w:p>
    <w:p w14:paraId="3260E3A2" w14:textId="77777777" w:rsidR="00A74E8B" w:rsidRPr="00D27C7B" w:rsidRDefault="00A74E8B" w:rsidP="00A74E8B">
      <w:pPr>
        <w:rPr>
          <w:lang w:val="el-GR"/>
        </w:rPr>
      </w:pPr>
    </w:p>
    <w:p w14:paraId="551299B0" w14:textId="02951F30" w:rsidR="00757773" w:rsidRPr="00BF531F" w:rsidRDefault="00757773" w:rsidP="00B96B02">
      <w:pPr>
        <w:pStyle w:val="a4"/>
        <w:rPr>
          <w:b/>
          <w:bCs/>
          <w:lang w:val="el-GR"/>
        </w:rPr>
      </w:pPr>
      <w:r w:rsidRPr="00B96B02">
        <w:rPr>
          <w:b/>
          <w:bCs/>
          <w:lang w:val="el-GR"/>
        </w:rPr>
        <w:lastRenderedPageBreak/>
        <w:t xml:space="preserve">Αλλαγές σε σχέση με το </w:t>
      </w:r>
      <w:r w:rsidRPr="00B96B02">
        <w:rPr>
          <w:b/>
          <w:bCs/>
        </w:rPr>
        <w:t>v</w:t>
      </w:r>
      <w:r w:rsidR="00B9384C">
        <w:rPr>
          <w:b/>
          <w:bCs/>
          <w:lang w:val="el-GR"/>
        </w:rPr>
        <w:t xml:space="preserve"> </w:t>
      </w:r>
      <w:r w:rsidRPr="00B96B02">
        <w:rPr>
          <w:b/>
          <w:bCs/>
          <w:lang w:val="el-GR"/>
        </w:rPr>
        <w:t>0.</w:t>
      </w:r>
      <w:r w:rsidR="00B9384C">
        <w:rPr>
          <w:b/>
          <w:bCs/>
          <w:lang w:val="el-GR"/>
        </w:rPr>
        <w:t>3</w:t>
      </w:r>
    </w:p>
    <w:p w14:paraId="74CC7B45" w14:textId="15DDA53D" w:rsidR="00B9384C" w:rsidRPr="00B9384C" w:rsidRDefault="00B9384C" w:rsidP="00BF531F">
      <w:pPr>
        <w:pStyle w:val="a3"/>
        <w:numPr>
          <w:ilvl w:val="0"/>
          <w:numId w:val="6"/>
        </w:numPr>
        <w:rPr>
          <w:sz w:val="24"/>
          <w:szCs w:val="24"/>
        </w:rPr>
      </w:pPr>
      <w:r w:rsidRPr="00B9384C">
        <w:rPr>
          <w:sz w:val="24"/>
          <w:szCs w:val="24"/>
        </w:rPr>
        <w:t>Έχουν αλλάξει τα ονόματα των υποψήφιων κλάσεων με βάση την τελική υλοποίηση του κώδικα :</w:t>
      </w:r>
    </w:p>
    <w:p w14:paraId="731E1D09" w14:textId="63A1FF4C" w:rsidR="00BF531F" w:rsidRPr="00B9384C" w:rsidRDefault="00B9384C" w:rsidP="00B9384C">
      <w:pPr>
        <w:pStyle w:val="a3"/>
        <w:rPr>
          <w:sz w:val="24"/>
          <w:szCs w:val="24"/>
        </w:rPr>
      </w:pPr>
      <w:r w:rsidRPr="00B9384C">
        <w:rPr>
          <w:sz w:val="24"/>
          <w:szCs w:val="24"/>
        </w:rPr>
        <w:t xml:space="preserve">της Υποστήριξης από </w:t>
      </w:r>
      <w:r w:rsidRPr="00B9384C">
        <w:rPr>
          <w:sz w:val="24"/>
          <w:szCs w:val="24"/>
          <w:lang w:val="en-US"/>
        </w:rPr>
        <w:t>Support</w:t>
      </w:r>
      <w:r w:rsidRPr="00B9384C">
        <w:rPr>
          <w:sz w:val="24"/>
          <w:szCs w:val="24"/>
        </w:rPr>
        <w:t xml:space="preserve"> σε </w:t>
      </w:r>
      <w:r w:rsidRPr="00B9384C">
        <w:rPr>
          <w:sz w:val="24"/>
          <w:szCs w:val="24"/>
          <w:lang w:val="en-US"/>
        </w:rPr>
        <w:t>Help</w:t>
      </w:r>
      <w:r w:rsidRPr="00B9384C">
        <w:rPr>
          <w:sz w:val="24"/>
          <w:szCs w:val="24"/>
        </w:rPr>
        <w:t xml:space="preserve"> και </w:t>
      </w:r>
    </w:p>
    <w:p w14:paraId="68CF4064" w14:textId="74B0D004" w:rsidR="00B9384C" w:rsidRDefault="00B9384C" w:rsidP="00B9384C">
      <w:pPr>
        <w:pStyle w:val="a3"/>
        <w:rPr>
          <w:sz w:val="24"/>
          <w:szCs w:val="24"/>
        </w:rPr>
      </w:pPr>
      <w:r w:rsidRPr="00B9384C">
        <w:rPr>
          <w:sz w:val="24"/>
          <w:szCs w:val="24"/>
        </w:rPr>
        <w:t xml:space="preserve">του προϋπολογισμού από </w:t>
      </w:r>
      <w:r w:rsidRPr="00B9384C">
        <w:rPr>
          <w:sz w:val="24"/>
          <w:szCs w:val="24"/>
          <w:lang w:val="en-US"/>
        </w:rPr>
        <w:t>Budget</w:t>
      </w:r>
      <w:r w:rsidRPr="00B9384C">
        <w:rPr>
          <w:sz w:val="24"/>
          <w:szCs w:val="24"/>
        </w:rPr>
        <w:t xml:space="preserve"> σε </w:t>
      </w:r>
      <w:proofErr w:type="spellStart"/>
      <w:r w:rsidRPr="00B9384C">
        <w:rPr>
          <w:sz w:val="24"/>
          <w:szCs w:val="24"/>
          <w:lang w:val="en-US"/>
        </w:rPr>
        <w:t>Miniaios</w:t>
      </w:r>
      <w:proofErr w:type="spellEnd"/>
      <w:r w:rsidRPr="00B9384C">
        <w:rPr>
          <w:sz w:val="24"/>
          <w:szCs w:val="24"/>
        </w:rPr>
        <w:t xml:space="preserve"> </w:t>
      </w:r>
    </w:p>
    <w:p w14:paraId="3E2924B6" w14:textId="120ED9FE" w:rsidR="00B9384C" w:rsidRPr="00B9384C" w:rsidRDefault="00B9384C" w:rsidP="00B9384C">
      <w:pPr>
        <w:pStyle w:val="a3"/>
        <w:numPr>
          <w:ilvl w:val="0"/>
          <w:numId w:val="6"/>
        </w:numPr>
        <w:rPr>
          <w:sz w:val="24"/>
          <w:szCs w:val="24"/>
        </w:rPr>
      </w:pPr>
      <w:r>
        <w:rPr>
          <w:sz w:val="24"/>
          <w:szCs w:val="24"/>
        </w:rPr>
        <w:t xml:space="preserve">Δεν έχει γίνει κάποια άλλη αλλαγή στο </w:t>
      </w:r>
      <w:r w:rsidR="00355EFA">
        <w:rPr>
          <w:sz w:val="24"/>
          <w:szCs w:val="24"/>
          <w:lang w:val="en-US"/>
        </w:rPr>
        <w:t>Domain</w:t>
      </w:r>
      <w:r w:rsidR="00355EFA" w:rsidRPr="00355EFA">
        <w:rPr>
          <w:sz w:val="24"/>
          <w:szCs w:val="24"/>
        </w:rPr>
        <w:t>_</w:t>
      </w:r>
      <w:r w:rsidR="00355EFA">
        <w:rPr>
          <w:sz w:val="24"/>
          <w:szCs w:val="24"/>
          <w:lang w:val="en-US"/>
        </w:rPr>
        <w:t>model</w:t>
      </w:r>
      <w:r w:rsidR="00355EFA" w:rsidRPr="00355EFA">
        <w:rPr>
          <w:sz w:val="24"/>
          <w:szCs w:val="24"/>
        </w:rPr>
        <w:t xml:space="preserve"> </w:t>
      </w:r>
      <w:r w:rsidR="00355EFA">
        <w:rPr>
          <w:sz w:val="24"/>
          <w:szCs w:val="24"/>
        </w:rPr>
        <w:t xml:space="preserve">παρόλο που υπήρξαν αλλαγές στη υλοποίηση καθώς ο αρχικός σχεδιασμός ήταν αυτός. </w:t>
      </w:r>
    </w:p>
    <w:p w14:paraId="58CC02EA" w14:textId="759824F8" w:rsidR="00B9384C" w:rsidRPr="00B9384C" w:rsidRDefault="00B9384C" w:rsidP="00B9384C">
      <w:pPr>
        <w:pStyle w:val="a3"/>
        <w:rPr>
          <w:sz w:val="24"/>
          <w:szCs w:val="24"/>
        </w:rPr>
      </w:pPr>
      <w:r w:rsidRPr="00B9384C">
        <w:rPr>
          <w:sz w:val="24"/>
          <w:szCs w:val="24"/>
        </w:rPr>
        <w:t xml:space="preserve"> </w:t>
      </w:r>
    </w:p>
    <w:p w14:paraId="28C273B3" w14:textId="77777777" w:rsidR="00BF531F" w:rsidRPr="00757773" w:rsidRDefault="00BF531F" w:rsidP="00BF531F">
      <w:pPr>
        <w:pStyle w:val="a3"/>
        <w:rPr>
          <w:sz w:val="32"/>
          <w:szCs w:val="32"/>
        </w:rPr>
      </w:pPr>
    </w:p>
    <w:p w14:paraId="2AFA319B" w14:textId="5B4DD72E" w:rsidR="00757773" w:rsidRDefault="00757773" w:rsidP="00A74E8B">
      <w:pPr>
        <w:rPr>
          <w:lang w:val="el-GR"/>
        </w:rPr>
      </w:pPr>
    </w:p>
    <w:p w14:paraId="5444F1AD" w14:textId="73F85E40" w:rsidR="00757773" w:rsidRDefault="00757773" w:rsidP="00A74E8B">
      <w:pPr>
        <w:rPr>
          <w:lang w:val="el-GR"/>
        </w:rPr>
      </w:pPr>
    </w:p>
    <w:p w14:paraId="0EA94804" w14:textId="77777777" w:rsidR="00D7031E" w:rsidRPr="00287986" w:rsidRDefault="00D7031E" w:rsidP="00D7031E">
      <w:pPr>
        <w:spacing w:after="0" w:line="240" w:lineRule="auto"/>
        <w:contextualSpacing/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</w:pPr>
      <w:r w:rsidRPr="00287986">
        <w:rPr>
          <w:rFonts w:eastAsia="Arial" w:cstheme="minorHAnsi"/>
          <w:spacing w:val="-10"/>
          <w:kern w:val="28"/>
          <w:sz w:val="56"/>
          <w:szCs w:val="56"/>
          <w:lang w:val="el-GR" w:eastAsia="el-GR"/>
        </w:rPr>
        <w:t>Μέλη Ομάδας</w:t>
      </w:r>
    </w:p>
    <w:tbl>
      <w:tblPr>
        <w:tblStyle w:val="11"/>
        <w:tblpPr w:leftFromText="180" w:rightFromText="180" w:vertAnchor="page" w:horzAnchor="margin" w:tblpY="7465"/>
        <w:tblW w:w="0" w:type="auto"/>
        <w:tblLook w:val="04A0" w:firstRow="1" w:lastRow="0" w:firstColumn="1" w:lastColumn="0" w:noHBand="0" w:noVBand="1"/>
      </w:tblPr>
      <w:tblGrid>
        <w:gridCol w:w="2236"/>
        <w:gridCol w:w="2236"/>
        <w:gridCol w:w="2236"/>
      </w:tblGrid>
      <w:tr w:rsidR="00D7031E" w:rsidRPr="00287986" w14:paraId="0A1655F8" w14:textId="77777777" w:rsidTr="00D7031E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6F652759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Όνομα:</w:t>
            </w:r>
          </w:p>
        </w:tc>
        <w:tc>
          <w:tcPr>
            <w:tcW w:w="2236" w:type="dxa"/>
          </w:tcPr>
          <w:p w14:paraId="16A36A62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Αριθμός Μητρώου:</w:t>
            </w:r>
          </w:p>
        </w:tc>
        <w:tc>
          <w:tcPr>
            <w:tcW w:w="2236" w:type="dxa"/>
          </w:tcPr>
          <w:p w14:paraId="1634FE8E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Έτος:</w:t>
            </w:r>
          </w:p>
        </w:tc>
      </w:tr>
      <w:tr w:rsidR="00D7031E" w:rsidRPr="00287986" w14:paraId="33F794B6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15ECD06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Άγγελ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ήμογλης</w:t>
            </w:r>
            <w:proofErr w:type="spellEnd"/>
          </w:p>
        </w:tc>
        <w:tc>
          <w:tcPr>
            <w:tcW w:w="2236" w:type="dxa"/>
          </w:tcPr>
          <w:p w14:paraId="3903D9E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03</w:t>
            </w:r>
          </w:p>
        </w:tc>
        <w:tc>
          <w:tcPr>
            <w:tcW w:w="2236" w:type="dxa"/>
          </w:tcPr>
          <w:p w14:paraId="63CC697C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28BDA128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C10DBB7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ημήτρης Τσούνης</w:t>
            </w:r>
          </w:p>
        </w:tc>
        <w:tc>
          <w:tcPr>
            <w:tcW w:w="2236" w:type="dxa"/>
          </w:tcPr>
          <w:p w14:paraId="6DC9CDE6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59698</w:t>
            </w:r>
          </w:p>
        </w:tc>
        <w:tc>
          <w:tcPr>
            <w:tcW w:w="2236" w:type="dxa"/>
          </w:tcPr>
          <w:p w14:paraId="71ECE943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5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7E5C5588" w14:textId="77777777" w:rsidTr="00D7031E">
        <w:trPr>
          <w:trHeight w:val="514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0DDC5214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Νικόλαος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οντογιώργης</w:t>
            </w:r>
            <w:proofErr w:type="spellEnd"/>
          </w:p>
        </w:tc>
        <w:tc>
          <w:tcPr>
            <w:tcW w:w="2236" w:type="dxa"/>
          </w:tcPr>
          <w:p w14:paraId="584574DF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70922</w:t>
            </w:r>
          </w:p>
        </w:tc>
        <w:tc>
          <w:tcPr>
            <w:tcW w:w="2236" w:type="dxa"/>
          </w:tcPr>
          <w:p w14:paraId="7BA1844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4</w:t>
            </w:r>
            <w:r w:rsidRPr="00287986">
              <w:rPr>
                <w:rFonts w:eastAsia="Arial" w:cstheme="minorHAnsi"/>
                <w:sz w:val="24"/>
                <w:szCs w:val="24"/>
                <w:vertAlign w:val="subscript"/>
                <w:lang w:eastAsia="el-GR"/>
              </w:rPr>
              <w:t>O</w:t>
            </w:r>
          </w:p>
        </w:tc>
      </w:tr>
      <w:tr w:rsidR="00D7031E" w:rsidRPr="00287986" w14:paraId="69703079" w14:textId="77777777" w:rsidTr="00D7031E">
        <w:trPr>
          <w:trHeight w:val="505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2236" w:type="dxa"/>
          </w:tcPr>
          <w:p w14:paraId="374A360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rPr>
                <w:rFonts w:eastAsia="Arial" w:cstheme="minorHAnsi"/>
                <w:sz w:val="24"/>
                <w:szCs w:val="24"/>
                <w:u w:val="single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Καλλιόπη Δρούγα</w:t>
            </w:r>
          </w:p>
        </w:tc>
        <w:tc>
          <w:tcPr>
            <w:tcW w:w="2236" w:type="dxa"/>
          </w:tcPr>
          <w:p w14:paraId="35074225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1039159</w:t>
            </w:r>
          </w:p>
        </w:tc>
        <w:tc>
          <w:tcPr>
            <w:tcW w:w="2236" w:type="dxa"/>
          </w:tcPr>
          <w:p w14:paraId="72816798" w14:textId="77777777" w:rsidR="00D7031E" w:rsidRPr="00287986" w:rsidRDefault="00D7031E" w:rsidP="00D7031E">
            <w:pPr>
              <w:tabs>
                <w:tab w:val="left" w:pos="6255"/>
              </w:tabs>
              <w:spacing w:line="276" w:lineRule="auto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eastAsia="Arial" w:cstheme="minorHAnsi"/>
                <w:sz w:val="24"/>
                <w:szCs w:val="24"/>
                <w:lang w:eastAsia="el-GR"/>
              </w:rPr>
            </w:pPr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 xml:space="preserve">Επί </w:t>
            </w:r>
            <w:proofErr w:type="spellStart"/>
            <w:r w:rsidRPr="00287986">
              <w:rPr>
                <w:rFonts w:eastAsia="Arial" w:cstheme="minorHAnsi"/>
                <w:sz w:val="24"/>
                <w:szCs w:val="24"/>
                <w:lang w:eastAsia="el-GR"/>
              </w:rPr>
              <w:t>διπλώματι</w:t>
            </w:r>
            <w:proofErr w:type="spellEnd"/>
          </w:p>
        </w:tc>
      </w:tr>
    </w:tbl>
    <w:p w14:paraId="0F3C80D9" w14:textId="77777777" w:rsidR="00D7031E" w:rsidRPr="00D27C7B" w:rsidRDefault="00D7031E" w:rsidP="00D7031E">
      <w:pPr>
        <w:rPr>
          <w:lang w:val="el-GR"/>
        </w:rPr>
      </w:pPr>
    </w:p>
    <w:p w14:paraId="1F27AB93" w14:textId="77777777" w:rsidR="00D7031E" w:rsidRDefault="00D7031E" w:rsidP="00D7031E">
      <w:pPr>
        <w:rPr>
          <w:lang w:val="el-GR"/>
        </w:rPr>
      </w:pPr>
    </w:p>
    <w:p w14:paraId="0D1D06CB" w14:textId="77777777" w:rsidR="00D7031E" w:rsidRDefault="00D7031E" w:rsidP="00D7031E">
      <w:pPr>
        <w:rPr>
          <w:lang w:val="el-GR"/>
        </w:rPr>
      </w:pPr>
    </w:p>
    <w:p w14:paraId="2D9A4641" w14:textId="77777777" w:rsidR="00D7031E" w:rsidRDefault="00D7031E" w:rsidP="00D7031E">
      <w:pPr>
        <w:rPr>
          <w:lang w:val="el-GR"/>
        </w:rPr>
      </w:pPr>
    </w:p>
    <w:p w14:paraId="12860169" w14:textId="77777777" w:rsidR="00D7031E" w:rsidRDefault="00D7031E" w:rsidP="00D7031E">
      <w:pPr>
        <w:rPr>
          <w:lang w:val="el-GR"/>
        </w:rPr>
      </w:pPr>
    </w:p>
    <w:p w14:paraId="39F0CBCC" w14:textId="77777777" w:rsidR="00D7031E" w:rsidRDefault="00D7031E" w:rsidP="00D7031E">
      <w:pPr>
        <w:rPr>
          <w:lang w:val="el-GR"/>
        </w:rPr>
      </w:pPr>
    </w:p>
    <w:p w14:paraId="65C722DB" w14:textId="77777777" w:rsidR="00D7031E" w:rsidRDefault="00D7031E" w:rsidP="00D7031E">
      <w:pPr>
        <w:rPr>
          <w:lang w:val="el-GR"/>
        </w:rPr>
      </w:pPr>
    </w:p>
    <w:p w14:paraId="23910BEB" w14:textId="77777777" w:rsidR="00D7031E" w:rsidRDefault="00D7031E" w:rsidP="00D7031E">
      <w:pPr>
        <w:rPr>
          <w:lang w:val="el-GR"/>
        </w:rPr>
      </w:pPr>
    </w:p>
    <w:p w14:paraId="0E83007B" w14:textId="77777777" w:rsidR="00D7031E" w:rsidRDefault="00D7031E" w:rsidP="00D7031E">
      <w:pPr>
        <w:rPr>
          <w:lang w:val="el-GR"/>
        </w:rPr>
      </w:pPr>
    </w:p>
    <w:p w14:paraId="52B61472" w14:textId="77777777" w:rsidR="00D7031E" w:rsidRDefault="00D7031E" w:rsidP="00D7031E">
      <w:pPr>
        <w:rPr>
          <w:lang w:val="el-GR"/>
        </w:rPr>
      </w:pPr>
    </w:p>
    <w:p w14:paraId="2E3B483C" w14:textId="77777777" w:rsidR="00D7031E" w:rsidRPr="00D27C7B" w:rsidRDefault="00D7031E" w:rsidP="00D7031E">
      <w:pPr>
        <w:rPr>
          <w:lang w:val="el-GR"/>
        </w:rPr>
      </w:pPr>
    </w:p>
    <w:p w14:paraId="334EF213" w14:textId="77777777" w:rsidR="00D7031E" w:rsidRPr="00D27C7B" w:rsidRDefault="00D7031E" w:rsidP="00D7031E">
      <w:pPr>
        <w:rPr>
          <w:lang w:val="el-GR"/>
        </w:rPr>
      </w:pPr>
    </w:p>
    <w:p w14:paraId="2AD551FC" w14:textId="77777777" w:rsidR="00D7031E" w:rsidRPr="00D27C7B" w:rsidRDefault="00D7031E" w:rsidP="00D7031E">
      <w:pPr>
        <w:spacing w:after="0" w:line="240" w:lineRule="auto"/>
        <w:contextualSpacing/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</w:pPr>
      <w:r w:rsidRPr="00D27C7B">
        <w:rPr>
          <w:rFonts w:asciiTheme="majorHAnsi" w:eastAsiaTheme="majorEastAsia" w:hAnsiTheme="majorHAnsi" w:cstheme="majorBidi"/>
          <w:spacing w:val="-10"/>
          <w:kern w:val="28"/>
          <w:sz w:val="56"/>
          <w:szCs w:val="56"/>
          <w:lang w:val="el-GR"/>
        </w:rPr>
        <w:t>Ρόλοι μελών για το παρόν κείμενο</w:t>
      </w:r>
    </w:p>
    <w:p w14:paraId="54B704D7" w14:textId="77777777" w:rsidR="00D7031E" w:rsidRPr="00D27C7B" w:rsidRDefault="00D7031E" w:rsidP="00D7031E">
      <w:pPr>
        <w:rPr>
          <w:lang w:val="el-GR"/>
        </w:rPr>
      </w:pPr>
    </w:p>
    <w:p w14:paraId="0C419336" w14:textId="77777777" w:rsidR="00D7031E" w:rsidRPr="005F0161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>Editor(s): Κα</w:t>
      </w:r>
      <w:proofErr w:type="spellStart"/>
      <w:r w:rsidRPr="005F0161">
        <w:rPr>
          <w:sz w:val="24"/>
          <w:szCs w:val="24"/>
        </w:rPr>
        <w:t>λλιό</w:t>
      </w:r>
      <w:proofErr w:type="spellEnd"/>
      <w:r w:rsidRPr="005F0161">
        <w:rPr>
          <w:sz w:val="24"/>
          <w:szCs w:val="24"/>
        </w:rPr>
        <w:t xml:space="preserve">πη </w:t>
      </w:r>
      <w:proofErr w:type="spellStart"/>
      <w:r w:rsidRPr="005F0161">
        <w:rPr>
          <w:sz w:val="24"/>
          <w:szCs w:val="24"/>
        </w:rPr>
        <w:t>Δρούγ</w:t>
      </w:r>
      <w:proofErr w:type="spellEnd"/>
      <w:r w:rsidRPr="005F0161">
        <w:rPr>
          <w:sz w:val="24"/>
          <w:szCs w:val="24"/>
        </w:rPr>
        <w:t>α</w:t>
      </w:r>
    </w:p>
    <w:p w14:paraId="4AB92FB2" w14:textId="77777777" w:rsidR="00D7031E" w:rsidRPr="006772F4" w:rsidRDefault="00D7031E" w:rsidP="00D7031E">
      <w:pPr>
        <w:rPr>
          <w:sz w:val="24"/>
          <w:szCs w:val="24"/>
        </w:rPr>
      </w:pPr>
      <w:r w:rsidRPr="005F0161">
        <w:rPr>
          <w:sz w:val="24"/>
          <w:szCs w:val="24"/>
        </w:rPr>
        <w:t xml:space="preserve">Peer reviewer: </w:t>
      </w:r>
      <w:r w:rsidRPr="005F0161">
        <w:rPr>
          <w:sz w:val="24"/>
          <w:szCs w:val="24"/>
          <w:lang w:val="el-GR"/>
        </w:rPr>
        <w:t>Δημήτρης</w:t>
      </w:r>
      <w:r w:rsidRPr="006772F4">
        <w:rPr>
          <w:sz w:val="24"/>
          <w:szCs w:val="24"/>
        </w:rPr>
        <w:t xml:space="preserve"> </w:t>
      </w:r>
      <w:r w:rsidRPr="005F0161">
        <w:rPr>
          <w:sz w:val="24"/>
          <w:szCs w:val="24"/>
          <w:lang w:val="el-GR"/>
        </w:rPr>
        <w:t>Τσούνης</w:t>
      </w:r>
    </w:p>
    <w:p w14:paraId="40E837CC" w14:textId="77777777" w:rsidR="00845BFC" w:rsidRDefault="00845BFC" w:rsidP="00D33153">
      <w:pPr>
        <w:rPr>
          <w:sz w:val="28"/>
          <w:szCs w:val="28"/>
        </w:rPr>
      </w:pPr>
    </w:p>
    <w:p w14:paraId="2D5282D4" w14:textId="77777777" w:rsidR="00A37E16" w:rsidRPr="005F0161" w:rsidRDefault="00A37E16" w:rsidP="00A37E16">
      <w:pPr>
        <w:jc w:val="both"/>
        <w:rPr>
          <w:sz w:val="44"/>
          <w:szCs w:val="44"/>
        </w:rPr>
      </w:pPr>
      <w:r w:rsidRPr="005F0161">
        <w:rPr>
          <w:sz w:val="44"/>
          <w:szCs w:val="44"/>
        </w:rPr>
        <w:t>Υπ</w:t>
      </w:r>
      <w:proofErr w:type="spellStart"/>
      <w:r w:rsidRPr="005F0161">
        <w:rPr>
          <w:sz w:val="44"/>
          <w:szCs w:val="44"/>
        </w:rPr>
        <w:t>οψήφιες</w:t>
      </w:r>
      <w:proofErr w:type="spellEnd"/>
      <w:r w:rsidRPr="005F0161">
        <w:rPr>
          <w:sz w:val="44"/>
          <w:szCs w:val="44"/>
        </w:rPr>
        <w:t xml:space="preserve"> </w:t>
      </w:r>
      <w:proofErr w:type="spellStart"/>
      <w:r w:rsidRPr="005F0161">
        <w:rPr>
          <w:sz w:val="44"/>
          <w:szCs w:val="44"/>
        </w:rPr>
        <w:t>Κλάσεις</w:t>
      </w:r>
      <w:proofErr w:type="spellEnd"/>
      <w:r w:rsidRPr="005F0161">
        <w:rPr>
          <w:sz w:val="44"/>
          <w:szCs w:val="44"/>
        </w:rPr>
        <w:t>:</w:t>
      </w:r>
    </w:p>
    <w:p w14:paraId="5171D449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User/</w:t>
      </w:r>
      <w:r w:rsidRPr="005F0161">
        <w:rPr>
          <w:sz w:val="24"/>
          <w:szCs w:val="24"/>
        </w:rPr>
        <w:t>Χρήστης</w:t>
      </w:r>
    </w:p>
    <w:p w14:paraId="16E9C31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 xml:space="preserve">Owner/ </w:t>
      </w:r>
      <w:r w:rsidRPr="005F0161">
        <w:rPr>
          <w:sz w:val="24"/>
          <w:szCs w:val="24"/>
        </w:rPr>
        <w:t>Ιδιοκτήτης</w:t>
      </w:r>
    </w:p>
    <w:p w14:paraId="20EF447F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Store_Manager</w:t>
      </w:r>
      <w:proofErr w:type="spellEnd"/>
      <w:r w:rsidRPr="005F0161">
        <w:rPr>
          <w:sz w:val="24"/>
          <w:szCs w:val="24"/>
          <w:lang w:val="en-US"/>
        </w:rPr>
        <w:t>/</w:t>
      </w:r>
      <w:r w:rsidRPr="005F0161">
        <w:rPr>
          <w:sz w:val="24"/>
          <w:szCs w:val="24"/>
        </w:rPr>
        <w:t>Υπεύθυνος Καταστήματος</w:t>
      </w:r>
    </w:p>
    <w:p w14:paraId="16237383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tore</w:t>
      </w:r>
      <w:r w:rsidRPr="005F0161">
        <w:rPr>
          <w:sz w:val="24"/>
          <w:szCs w:val="24"/>
        </w:rPr>
        <w:t>/ Κατάστημα</w:t>
      </w:r>
    </w:p>
    <w:p w14:paraId="691324F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es</w:t>
      </w:r>
      <w:r w:rsidRPr="005F0161">
        <w:rPr>
          <w:sz w:val="24"/>
          <w:szCs w:val="24"/>
        </w:rPr>
        <w:t>/Πωλήσεις</w:t>
      </w:r>
    </w:p>
    <w:p w14:paraId="1E7E9A76" w14:textId="6D7B96E4" w:rsidR="00A37E16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Expenses</w:t>
      </w:r>
      <w:r w:rsidRPr="005F0161">
        <w:rPr>
          <w:sz w:val="24"/>
          <w:szCs w:val="24"/>
        </w:rPr>
        <w:t>/ Έξοδα</w:t>
      </w:r>
    </w:p>
    <w:p w14:paraId="39588DD5" w14:textId="418CAB5E" w:rsidR="00CE4CE0" w:rsidRPr="005F0161" w:rsidRDefault="00CE4CE0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Employee/</w:t>
      </w:r>
      <w:r>
        <w:rPr>
          <w:sz w:val="24"/>
          <w:szCs w:val="24"/>
        </w:rPr>
        <w:t>Υπάλληλος</w:t>
      </w:r>
    </w:p>
    <w:p w14:paraId="79F85C3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Cash_desk</w:t>
      </w:r>
      <w:proofErr w:type="spellEnd"/>
      <w:r w:rsidRPr="005F0161">
        <w:rPr>
          <w:sz w:val="24"/>
          <w:szCs w:val="24"/>
        </w:rPr>
        <w:t>/Ταμείο</w:t>
      </w:r>
    </w:p>
    <w:p w14:paraId="47F6581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alary</w:t>
      </w:r>
      <w:r w:rsidRPr="005F0161">
        <w:rPr>
          <w:sz w:val="24"/>
          <w:szCs w:val="24"/>
        </w:rPr>
        <w:t>/Μισθός</w:t>
      </w:r>
    </w:p>
    <w:p w14:paraId="509D2C90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Supplies</w:t>
      </w:r>
      <w:r w:rsidRPr="005F0161">
        <w:rPr>
          <w:sz w:val="24"/>
          <w:szCs w:val="24"/>
        </w:rPr>
        <w:t>/Προμήθειες</w:t>
      </w:r>
    </w:p>
    <w:p w14:paraId="38C3667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Operating_Costs</w:t>
      </w:r>
      <w:proofErr w:type="spellEnd"/>
      <w:r w:rsidRPr="005F0161">
        <w:rPr>
          <w:sz w:val="24"/>
          <w:szCs w:val="24"/>
        </w:rPr>
        <w:t>/ Λειτουργικά έξοδα</w:t>
      </w:r>
    </w:p>
    <w:p w14:paraId="3B3F522D" w14:textId="242FEE2F" w:rsidR="00A37E16" w:rsidRPr="005F0161" w:rsidRDefault="00B9384C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>
        <w:rPr>
          <w:sz w:val="24"/>
          <w:szCs w:val="24"/>
          <w:lang w:val="en-US"/>
        </w:rPr>
        <w:t>Miniaios</w:t>
      </w:r>
      <w:proofErr w:type="spellEnd"/>
      <w:r w:rsidR="00A37E16" w:rsidRPr="005F0161">
        <w:rPr>
          <w:sz w:val="24"/>
          <w:szCs w:val="24"/>
        </w:rPr>
        <w:t>/</w:t>
      </w:r>
      <w:r w:rsidR="00750684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Μηνιαίος </w:t>
      </w:r>
      <w:r w:rsidR="00750684" w:rsidRPr="005F0161">
        <w:rPr>
          <w:sz w:val="24"/>
          <w:szCs w:val="24"/>
        </w:rPr>
        <w:t>Προϋπολογισμός</w:t>
      </w:r>
    </w:p>
    <w:p w14:paraId="07406BDB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proofErr w:type="spellStart"/>
      <w:r w:rsidRPr="005F0161">
        <w:rPr>
          <w:sz w:val="24"/>
          <w:szCs w:val="24"/>
          <w:lang w:val="en-US"/>
        </w:rPr>
        <w:t>Bank_Balance</w:t>
      </w:r>
      <w:proofErr w:type="spellEnd"/>
      <w:r w:rsidRPr="005F0161">
        <w:rPr>
          <w:sz w:val="24"/>
          <w:szCs w:val="24"/>
        </w:rPr>
        <w:t>/ Τραπεζικό υπόλοιπο</w:t>
      </w:r>
    </w:p>
    <w:p w14:paraId="4D766C6D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Balance</w:t>
      </w:r>
      <w:r w:rsidRPr="005F0161">
        <w:rPr>
          <w:sz w:val="24"/>
          <w:szCs w:val="24"/>
        </w:rPr>
        <w:t xml:space="preserve"> /Διαθέσιμο Υπόλοιπο</w:t>
      </w:r>
    </w:p>
    <w:p w14:paraId="532A7075" w14:textId="77777777" w:rsidR="00A37E16" w:rsidRPr="005F0161" w:rsidRDefault="00A37E16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 w:rsidRPr="005F0161">
        <w:rPr>
          <w:sz w:val="24"/>
          <w:szCs w:val="24"/>
          <w:lang w:val="en-US"/>
        </w:rPr>
        <w:t>Report</w:t>
      </w:r>
      <w:r w:rsidRPr="005F0161">
        <w:rPr>
          <w:sz w:val="24"/>
          <w:szCs w:val="24"/>
        </w:rPr>
        <w:t>/ Αναφορά</w:t>
      </w:r>
    </w:p>
    <w:p w14:paraId="1E2910B2" w14:textId="6B81CD91" w:rsidR="00A37E16" w:rsidRDefault="00B9384C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Help/</w:t>
      </w:r>
      <w:r w:rsidR="00A37E16" w:rsidRPr="005F0161">
        <w:rPr>
          <w:sz w:val="24"/>
          <w:szCs w:val="24"/>
        </w:rPr>
        <w:t>Υποστήριξη</w:t>
      </w:r>
    </w:p>
    <w:p w14:paraId="5D6685B2" w14:textId="3E2C8023" w:rsidR="00BF531F" w:rsidRDefault="00BF531F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>Invoices /</w:t>
      </w:r>
      <w:r>
        <w:rPr>
          <w:sz w:val="24"/>
          <w:szCs w:val="24"/>
        </w:rPr>
        <w:t>Τιμολόγια</w:t>
      </w:r>
    </w:p>
    <w:p w14:paraId="4C3CA24B" w14:textId="2CB7F7B9" w:rsidR="00BF531F" w:rsidRPr="005F0161" w:rsidRDefault="00BF531F" w:rsidP="00A37E16">
      <w:pPr>
        <w:pStyle w:val="a3"/>
        <w:numPr>
          <w:ilvl w:val="0"/>
          <w:numId w:val="5"/>
        </w:numPr>
        <w:jc w:val="both"/>
        <w:rPr>
          <w:sz w:val="24"/>
          <w:szCs w:val="24"/>
        </w:rPr>
      </w:pPr>
      <w:r>
        <w:rPr>
          <w:sz w:val="24"/>
          <w:szCs w:val="24"/>
          <w:lang w:val="en-US"/>
        </w:rPr>
        <w:t xml:space="preserve">Taxation/ </w:t>
      </w:r>
      <w:r>
        <w:rPr>
          <w:sz w:val="24"/>
          <w:szCs w:val="24"/>
        </w:rPr>
        <w:t>Φορολογία</w:t>
      </w:r>
    </w:p>
    <w:p w14:paraId="1833882E" w14:textId="77777777" w:rsidR="00A37E16" w:rsidRDefault="00A37E16" w:rsidP="00D33153">
      <w:pPr>
        <w:rPr>
          <w:sz w:val="28"/>
          <w:szCs w:val="28"/>
        </w:rPr>
      </w:pPr>
    </w:p>
    <w:p w14:paraId="5DE006CE" w14:textId="7FAFD962" w:rsidR="00BF531F" w:rsidRDefault="00BF531F" w:rsidP="00D33153">
      <w:pPr>
        <w:rPr>
          <w:sz w:val="28"/>
          <w:szCs w:val="28"/>
        </w:rPr>
        <w:sectPr w:rsidR="00BF531F">
          <w:pgSz w:w="12240" w:h="15840"/>
          <w:pgMar w:top="1440" w:right="1440" w:bottom="1440" w:left="1440" w:header="708" w:footer="708" w:gutter="0"/>
          <w:cols w:space="708"/>
          <w:docGrid w:linePitch="360"/>
        </w:sectPr>
      </w:pPr>
    </w:p>
    <w:p w14:paraId="71458EFA" w14:textId="3150CEBD" w:rsidR="001C1AA7" w:rsidRDefault="001C1AA7" w:rsidP="00A37E16">
      <w:pPr>
        <w:pStyle w:val="a4"/>
        <w:rPr>
          <w:b/>
          <w:bCs/>
        </w:rPr>
      </w:pPr>
      <w:r w:rsidRPr="00B96B02">
        <w:rPr>
          <w:b/>
          <w:bCs/>
        </w:rPr>
        <w:lastRenderedPageBreak/>
        <w:t>Domain</w:t>
      </w:r>
      <w:r w:rsidRPr="00A37E16">
        <w:rPr>
          <w:b/>
          <w:bCs/>
          <w:lang w:val="el-GR"/>
        </w:rPr>
        <w:t>-</w:t>
      </w:r>
      <w:r w:rsidRPr="00B96B02">
        <w:rPr>
          <w:b/>
          <w:bCs/>
        </w:rPr>
        <w:t>model</w:t>
      </w:r>
    </w:p>
    <w:p w14:paraId="4EBA10B4" w14:textId="324E2716" w:rsidR="008A4734" w:rsidRPr="00750684" w:rsidRDefault="00C504D9" w:rsidP="00D33153">
      <w:pPr>
        <w:sectPr w:rsidR="008A4734" w:rsidRPr="00750684" w:rsidSect="00845BFC">
          <w:pgSz w:w="15840" w:h="12240" w:orient="landscape" w:code="1"/>
          <w:pgMar w:top="1440" w:right="1440" w:bottom="1440" w:left="1440" w:header="706" w:footer="706" w:gutter="0"/>
          <w:cols w:space="708"/>
          <w:docGrid w:linePitch="360"/>
        </w:sectPr>
      </w:pPr>
      <w:r>
        <w:object w:dxaOrig="29772" w:dyaOrig="19944" w14:anchorId="1F82EE0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32" type="#_x0000_t75" style="width:653.4pt;height:387pt" o:ole="">
            <v:imagedata r:id="rId6" o:title=""/>
          </v:shape>
          <o:OLEObject Type="Embed" ProgID="Visio.Drawing.15" ShapeID="_x0000_i1032" DrawAspect="Content" ObjectID="_1716491670" r:id="rId7"/>
        </w:object>
      </w:r>
    </w:p>
    <w:p w14:paraId="6C070570" w14:textId="77777777" w:rsidR="00A37E16" w:rsidRPr="005F0161" w:rsidRDefault="00A37E16" w:rsidP="00A37E16">
      <w:pPr>
        <w:rPr>
          <w:sz w:val="44"/>
          <w:szCs w:val="44"/>
          <w:lang w:val="el-GR"/>
        </w:rPr>
      </w:pPr>
      <w:r>
        <w:rPr>
          <w:sz w:val="44"/>
          <w:szCs w:val="44"/>
          <w:lang w:val="el-GR"/>
        </w:rPr>
        <w:lastRenderedPageBreak/>
        <w:t xml:space="preserve">Περιγραφή </w:t>
      </w:r>
      <w:proofErr w:type="spellStart"/>
      <w:r w:rsidRPr="005F0161">
        <w:rPr>
          <w:sz w:val="44"/>
          <w:szCs w:val="44"/>
          <w:lang w:val="el-GR"/>
        </w:rPr>
        <w:t>Κλάσσεων</w:t>
      </w:r>
      <w:proofErr w:type="spellEnd"/>
      <w:r w:rsidRPr="005F0161">
        <w:rPr>
          <w:sz w:val="44"/>
          <w:szCs w:val="44"/>
          <w:lang w:val="el-GR"/>
        </w:rPr>
        <w:t>:</w:t>
      </w:r>
    </w:p>
    <w:p w14:paraId="64688941" w14:textId="710B0C65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Χρήστης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ην  ιδιότητα κάθε πραγματικού ατόμου που μπορεί να εισέλθει στην </w:t>
      </w:r>
      <w:r w:rsidR="00750684" w:rsidRPr="005F0161">
        <w:rPr>
          <w:sz w:val="24"/>
          <w:szCs w:val="24"/>
          <w:lang w:val="el-GR"/>
        </w:rPr>
        <w:t>εφαρμογή</w:t>
      </w:r>
      <w:r w:rsidRPr="005F0161">
        <w:rPr>
          <w:sz w:val="24"/>
          <w:szCs w:val="24"/>
          <w:lang w:val="el-GR"/>
        </w:rPr>
        <w:t xml:space="preserve"> με βάση το αναγνωριστικό του.</w:t>
      </w:r>
    </w:p>
    <w:p w14:paraId="19666E4A" w14:textId="6F95D1FC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Ιδιοκτήτης</w:t>
      </w:r>
      <w:r w:rsidRPr="005F0161">
        <w:rPr>
          <w:sz w:val="24"/>
          <w:szCs w:val="24"/>
          <w:lang w:val="el-GR"/>
        </w:rPr>
        <w:t>: Ειδικότερη περί</w:t>
      </w:r>
      <w:r w:rsidR="00750684">
        <w:rPr>
          <w:sz w:val="24"/>
          <w:szCs w:val="24"/>
          <w:lang w:val="el-GR"/>
        </w:rPr>
        <w:t>π</w:t>
      </w:r>
      <w:r w:rsidRPr="005F0161">
        <w:rPr>
          <w:sz w:val="24"/>
          <w:szCs w:val="24"/>
          <w:lang w:val="el-GR"/>
        </w:rPr>
        <w:t>τωση χρήστη που μπορεί να έχει πρόσβαση σε όλα τα στοιχεία της εφαρμογής και να εγγράψει νέους χρήστες.</w:t>
      </w:r>
    </w:p>
    <w:p w14:paraId="09A1C109" w14:textId="02F5802F" w:rsidR="00A37E16" w:rsidRPr="005F0161" w:rsidRDefault="00750684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Υπεύθυνος</w:t>
      </w:r>
      <w:r w:rsidR="00A37E16" w:rsidRPr="005F0161">
        <w:rPr>
          <w:sz w:val="24"/>
          <w:szCs w:val="24"/>
          <w:u w:val="single"/>
          <w:lang w:val="el-GR"/>
        </w:rPr>
        <w:t xml:space="preserve"> καταστήματος</w:t>
      </w:r>
      <w:r w:rsidR="00A37E16" w:rsidRPr="005F0161">
        <w:rPr>
          <w:sz w:val="24"/>
          <w:szCs w:val="24"/>
          <w:lang w:val="el-GR"/>
        </w:rPr>
        <w:t xml:space="preserve">: Ειδικότερη </w:t>
      </w:r>
      <w:r w:rsidRPr="005F0161">
        <w:rPr>
          <w:sz w:val="24"/>
          <w:szCs w:val="24"/>
          <w:lang w:val="el-GR"/>
        </w:rPr>
        <w:t>περίπτωση</w:t>
      </w:r>
      <w:r w:rsidR="00A37E16" w:rsidRPr="005F0161">
        <w:rPr>
          <w:sz w:val="24"/>
          <w:szCs w:val="24"/>
          <w:lang w:val="el-GR"/>
        </w:rPr>
        <w:t xml:space="preserve"> χρήστη που μπορεί να έχει πρόσβαση σε στοιχεία της εφαρμογής που αφορούν το υποκατάστημά του.</w:t>
      </w:r>
    </w:p>
    <w:p w14:paraId="1D7739EF" w14:textId="01C6FE4A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ωλήσεις</w:t>
      </w:r>
      <w:r w:rsidRPr="005F0161">
        <w:rPr>
          <w:sz w:val="24"/>
          <w:szCs w:val="24"/>
          <w:lang w:val="el-GR"/>
        </w:rPr>
        <w:t xml:space="preserve">: Η  </w:t>
      </w:r>
      <w:r w:rsidR="00750684" w:rsidRPr="005F0161">
        <w:rPr>
          <w:sz w:val="24"/>
          <w:szCs w:val="24"/>
          <w:lang w:val="el-GR"/>
        </w:rPr>
        <w:t>οντότητα</w:t>
      </w:r>
      <w:r w:rsidRPr="005F0161">
        <w:rPr>
          <w:sz w:val="24"/>
          <w:szCs w:val="24"/>
          <w:lang w:val="el-GR"/>
        </w:rPr>
        <w:t xml:space="preserve"> που περιλαμβάνει τις </w:t>
      </w:r>
      <w:r w:rsidR="00750684" w:rsidRPr="005F0161">
        <w:rPr>
          <w:sz w:val="24"/>
          <w:szCs w:val="24"/>
          <w:lang w:val="el-GR"/>
        </w:rPr>
        <w:t>συνολικές</w:t>
      </w:r>
      <w:r w:rsidRPr="005F0161">
        <w:rPr>
          <w:sz w:val="24"/>
          <w:szCs w:val="24"/>
          <w:lang w:val="el-GR"/>
        </w:rPr>
        <w:t xml:space="preserve"> πωλήσεις προϊόντων της επιχείρησης σε φυσικά καταστήματα και </w:t>
      </w:r>
      <w:r w:rsidRPr="005F0161">
        <w:rPr>
          <w:sz w:val="24"/>
          <w:szCs w:val="24"/>
        </w:rPr>
        <w:t>e</w:t>
      </w:r>
      <w:r w:rsidRPr="005F0161">
        <w:rPr>
          <w:sz w:val="24"/>
          <w:szCs w:val="24"/>
          <w:lang w:val="el-GR"/>
        </w:rPr>
        <w:t>-</w:t>
      </w:r>
      <w:r w:rsidRPr="005F0161">
        <w:rPr>
          <w:sz w:val="24"/>
          <w:szCs w:val="24"/>
        </w:rPr>
        <w:t>shop</w:t>
      </w:r>
      <w:r w:rsidRPr="005F0161">
        <w:rPr>
          <w:sz w:val="24"/>
          <w:szCs w:val="24"/>
          <w:lang w:val="el-GR"/>
        </w:rPr>
        <w:t>.</w:t>
      </w:r>
    </w:p>
    <w:p w14:paraId="01F63A21" w14:textId="4A08BBE8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Κατάστημα</w:t>
      </w:r>
      <w:r w:rsidRPr="005F0161">
        <w:rPr>
          <w:sz w:val="24"/>
          <w:szCs w:val="24"/>
          <w:lang w:val="el-GR"/>
        </w:rPr>
        <w:t xml:space="preserve">: Η γενική οντότητα με τον </w:t>
      </w:r>
      <w:r w:rsidR="00750684" w:rsidRPr="005F0161">
        <w:rPr>
          <w:sz w:val="24"/>
          <w:szCs w:val="24"/>
          <w:lang w:val="el-GR"/>
        </w:rPr>
        <w:t>κωδικό</w:t>
      </w:r>
      <w:r w:rsidRPr="005F0161">
        <w:rPr>
          <w:sz w:val="24"/>
          <w:szCs w:val="24"/>
          <w:lang w:val="el-GR"/>
        </w:rPr>
        <w:t xml:space="preserve"> και το είδος του καταστήματος.</w:t>
      </w:r>
    </w:p>
    <w:p w14:paraId="5E20AF38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οστήριξη</w:t>
      </w:r>
      <w:r w:rsidRPr="005F0161">
        <w:rPr>
          <w:sz w:val="24"/>
          <w:szCs w:val="24"/>
          <w:lang w:val="el-GR"/>
        </w:rPr>
        <w:t xml:space="preserve"> : Ειδικό τμήμα του καταστήματος που υποστηρίζει τεχνικά τα καταστήματα.</w:t>
      </w:r>
    </w:p>
    <w:p w14:paraId="26EEF022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Έξοδα</w:t>
      </w:r>
      <w:r w:rsidRPr="005F0161">
        <w:rPr>
          <w:sz w:val="24"/>
          <w:szCs w:val="24"/>
          <w:lang w:val="el-GR"/>
        </w:rPr>
        <w:t>: Η γενική οντότητα που περιλαμβάνει όλα τα έξοδα της επιχείρησης.</w:t>
      </w:r>
    </w:p>
    <w:p w14:paraId="377F0B57" w14:textId="77777777" w:rsidR="00A37E16" w:rsidRPr="005F0161" w:rsidRDefault="00A37E16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>Υπάλληλος</w:t>
      </w:r>
      <w:r w:rsidRPr="005F0161">
        <w:rPr>
          <w:sz w:val="24"/>
          <w:szCs w:val="24"/>
          <w:lang w:val="el-GR"/>
        </w:rPr>
        <w:t xml:space="preserve"> : Η γενική οντότητα που περιλαμβάνει </w:t>
      </w:r>
      <w:r>
        <w:rPr>
          <w:sz w:val="24"/>
          <w:szCs w:val="24"/>
          <w:lang w:val="el-GR"/>
        </w:rPr>
        <w:t xml:space="preserve">τα στοιχεία και </w:t>
      </w:r>
      <w:r w:rsidRPr="005F0161">
        <w:rPr>
          <w:sz w:val="24"/>
          <w:szCs w:val="24"/>
          <w:lang w:val="el-GR"/>
        </w:rPr>
        <w:t xml:space="preserve">τη μισθοδοσία </w:t>
      </w:r>
      <w:r>
        <w:rPr>
          <w:sz w:val="24"/>
          <w:szCs w:val="24"/>
          <w:lang w:val="el-GR"/>
        </w:rPr>
        <w:t xml:space="preserve">των εργαζομένων </w:t>
      </w:r>
      <w:r w:rsidRPr="005F0161">
        <w:rPr>
          <w:sz w:val="24"/>
          <w:szCs w:val="24"/>
          <w:lang w:val="el-GR"/>
        </w:rPr>
        <w:t>της επιχείρησης.</w:t>
      </w:r>
    </w:p>
    <w:p w14:paraId="1FE2CAEB" w14:textId="27E92B56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Προμήθειες</w:t>
      </w:r>
      <w:r w:rsidRPr="005F0161">
        <w:rPr>
          <w:sz w:val="24"/>
          <w:szCs w:val="24"/>
          <w:lang w:val="el-GR"/>
        </w:rPr>
        <w:t xml:space="preserve">: Ειδικότερη περίπτωση εξόδων που άφορα τα έξοδα </w:t>
      </w:r>
      <w:r w:rsidR="00750684" w:rsidRPr="005F0161">
        <w:rPr>
          <w:sz w:val="24"/>
          <w:szCs w:val="24"/>
          <w:lang w:val="el-GR"/>
        </w:rPr>
        <w:t>προμηθειών</w:t>
      </w:r>
      <w:r w:rsidRPr="005F0161">
        <w:rPr>
          <w:sz w:val="24"/>
          <w:szCs w:val="24"/>
          <w:lang w:val="el-GR"/>
        </w:rPr>
        <w:t>.</w:t>
      </w:r>
    </w:p>
    <w:p w14:paraId="17173193" w14:textId="40620D72" w:rsidR="00750684" w:rsidRPr="005F0161" w:rsidRDefault="00750684" w:rsidP="00A37E16">
      <w:pPr>
        <w:rPr>
          <w:sz w:val="24"/>
          <w:szCs w:val="24"/>
          <w:lang w:val="el-GR"/>
        </w:rPr>
      </w:pPr>
      <w:r w:rsidRPr="00750684">
        <w:rPr>
          <w:sz w:val="24"/>
          <w:szCs w:val="24"/>
          <w:u w:val="single"/>
          <w:lang w:val="el-GR"/>
        </w:rPr>
        <w:t>Τιμολόγια</w:t>
      </w:r>
      <w:r>
        <w:rPr>
          <w:sz w:val="24"/>
          <w:szCs w:val="24"/>
          <w:lang w:val="el-GR"/>
        </w:rPr>
        <w:t>: Ειδικότερη περίπτωση εξόδων που αφορά τιμολόγια που έχει κόψει η επιχείρηση.</w:t>
      </w:r>
    </w:p>
    <w:p w14:paraId="5A8F69B1" w14:textId="041AA9F8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Λειτουργικά κόστη</w:t>
      </w:r>
      <w:r w:rsidRPr="005F0161">
        <w:rPr>
          <w:sz w:val="24"/>
          <w:szCs w:val="24"/>
          <w:lang w:val="el-GR"/>
        </w:rPr>
        <w:t>: Ειδικότερη περίπτωση εξόδων που άφορα τα πάγια έξοδα της επιχείρησης.</w:t>
      </w:r>
    </w:p>
    <w:p w14:paraId="0DF734A3" w14:textId="15ED99DE" w:rsidR="00750684" w:rsidRPr="005F0161" w:rsidRDefault="00750684" w:rsidP="00A37E16">
      <w:pPr>
        <w:rPr>
          <w:sz w:val="24"/>
          <w:szCs w:val="24"/>
          <w:lang w:val="el-GR"/>
        </w:rPr>
      </w:pPr>
      <w:r>
        <w:rPr>
          <w:sz w:val="24"/>
          <w:szCs w:val="24"/>
          <w:lang w:val="el-GR"/>
        </w:rPr>
        <w:t xml:space="preserve"> </w:t>
      </w:r>
      <w:r w:rsidRPr="00750684">
        <w:rPr>
          <w:sz w:val="24"/>
          <w:szCs w:val="24"/>
          <w:u w:val="single"/>
          <w:lang w:val="el-GR"/>
        </w:rPr>
        <w:t>Φορολογία</w:t>
      </w:r>
      <w:r>
        <w:rPr>
          <w:sz w:val="24"/>
          <w:szCs w:val="24"/>
          <w:lang w:val="el-GR"/>
        </w:rPr>
        <w:t xml:space="preserve">: </w:t>
      </w:r>
      <w:r w:rsidRPr="005F0161">
        <w:rPr>
          <w:sz w:val="24"/>
          <w:szCs w:val="24"/>
          <w:lang w:val="el-GR"/>
        </w:rPr>
        <w:t>Ειδικότερη περίπτωση εξόδων που άφορα</w:t>
      </w:r>
      <w:r>
        <w:rPr>
          <w:sz w:val="24"/>
          <w:szCs w:val="24"/>
          <w:lang w:val="el-GR"/>
        </w:rPr>
        <w:t xml:space="preserve"> τους φόρους που πληρώνει η επιχείρηση</w:t>
      </w:r>
    </w:p>
    <w:p w14:paraId="4AD6A0B7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Διαθέσιμο Υπόλοιπο</w:t>
      </w:r>
      <w:r w:rsidRPr="005F0161">
        <w:rPr>
          <w:sz w:val="24"/>
          <w:szCs w:val="24"/>
          <w:lang w:val="el-GR"/>
        </w:rPr>
        <w:t xml:space="preserve">: Η γενική οντότητα που περιλαμβάνει το χρηματικό υπόλοιπο της επιχείρησης </w:t>
      </w:r>
      <w:proofErr w:type="spellStart"/>
      <w:r w:rsidRPr="005F0161">
        <w:rPr>
          <w:sz w:val="24"/>
          <w:szCs w:val="24"/>
          <w:lang w:val="el-GR"/>
        </w:rPr>
        <w:t>απο</w:t>
      </w:r>
      <w:proofErr w:type="spellEnd"/>
      <w:r w:rsidRPr="005F0161">
        <w:rPr>
          <w:sz w:val="24"/>
          <w:szCs w:val="24"/>
          <w:lang w:val="el-GR"/>
        </w:rPr>
        <w:t xml:space="preserve"> τραπεζικούς λογαριασμούς και ταμεία καταστημάτων, που μπορεί  να βλέπει μόνο ο ιδιοκτήτης.</w:t>
      </w:r>
    </w:p>
    <w:p w14:paraId="26E05829" w14:textId="326A6BFC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αμείο</w:t>
      </w:r>
      <w:r w:rsidRPr="005F0161">
        <w:rPr>
          <w:sz w:val="24"/>
          <w:szCs w:val="24"/>
          <w:lang w:val="el-GR"/>
        </w:rPr>
        <w:t>:</w:t>
      </w:r>
      <w:r w:rsidR="00750684">
        <w:rPr>
          <w:sz w:val="24"/>
          <w:szCs w:val="24"/>
          <w:lang w:val="el-GR"/>
        </w:rPr>
        <w:t xml:space="preserve"> </w:t>
      </w:r>
      <w:r w:rsidRPr="005F0161">
        <w:rPr>
          <w:sz w:val="24"/>
          <w:szCs w:val="24"/>
          <w:lang w:val="el-GR"/>
        </w:rPr>
        <w:t xml:space="preserve">Ειδικότερη περίπτωση υπολοίπου που περιλαμβάνει το χρηματικό υπόλοιπο του </w:t>
      </w:r>
      <w:r w:rsidR="00750684" w:rsidRPr="005F0161">
        <w:rPr>
          <w:sz w:val="24"/>
          <w:szCs w:val="24"/>
          <w:lang w:val="el-GR"/>
        </w:rPr>
        <w:t>ταμείου</w:t>
      </w:r>
      <w:r w:rsidRPr="005F0161">
        <w:rPr>
          <w:sz w:val="24"/>
          <w:szCs w:val="24"/>
          <w:lang w:val="el-GR"/>
        </w:rPr>
        <w:t xml:space="preserve"> κάθε </w:t>
      </w:r>
      <w:r w:rsidR="00750684" w:rsidRPr="005F0161">
        <w:rPr>
          <w:sz w:val="24"/>
          <w:szCs w:val="24"/>
          <w:lang w:val="el-GR"/>
        </w:rPr>
        <w:t>καταστήματος</w:t>
      </w:r>
      <w:r w:rsidRPr="005F0161">
        <w:rPr>
          <w:sz w:val="24"/>
          <w:szCs w:val="24"/>
          <w:lang w:val="el-GR"/>
        </w:rPr>
        <w:t>, πρόσβαση στα στοιχεία αυτά μπορεί να έχει ο ιδιοκτήτης και ο υπεύθυνος καταστήματος.</w:t>
      </w:r>
    </w:p>
    <w:p w14:paraId="07A2E1E8" w14:textId="77777777" w:rsidR="00A37E16" w:rsidRPr="005F0161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t>Τραπεζικό υπόλοιπο</w:t>
      </w:r>
      <w:r w:rsidRPr="005F0161">
        <w:rPr>
          <w:sz w:val="24"/>
          <w:szCs w:val="24"/>
          <w:lang w:val="el-GR"/>
        </w:rPr>
        <w:t>: Ειδικότερη περίπτωση υπολοίπου που περιλαμβάνει το χρηματικό υπόλοιπο στους τραπεζικούς λογαριασμούς της επιχείρησης.</w:t>
      </w:r>
    </w:p>
    <w:p w14:paraId="7933AE25" w14:textId="1CAC6B90" w:rsidR="00750684" w:rsidRDefault="00B9384C" w:rsidP="00A37E16">
      <w:pPr>
        <w:rPr>
          <w:sz w:val="24"/>
          <w:szCs w:val="24"/>
          <w:lang w:val="el-GR"/>
        </w:rPr>
      </w:pPr>
      <w:r>
        <w:rPr>
          <w:sz w:val="24"/>
          <w:szCs w:val="24"/>
          <w:u w:val="single"/>
          <w:lang w:val="el-GR"/>
        </w:rPr>
        <w:t xml:space="preserve">Μηνιαίος </w:t>
      </w:r>
      <w:r w:rsidR="00A37E16" w:rsidRPr="005F0161">
        <w:rPr>
          <w:sz w:val="24"/>
          <w:szCs w:val="24"/>
          <w:u w:val="single"/>
          <w:lang w:val="el-GR"/>
        </w:rPr>
        <w:t xml:space="preserve"> Προϋπολογισμός</w:t>
      </w:r>
      <w:r w:rsidR="00A37E16" w:rsidRPr="005F0161">
        <w:rPr>
          <w:sz w:val="24"/>
          <w:szCs w:val="24"/>
          <w:lang w:val="el-GR"/>
        </w:rPr>
        <w:t xml:space="preserve">: Η οντότητα που υπολογίζει το  κέρδος της </w:t>
      </w:r>
      <w:r w:rsidR="00750684" w:rsidRPr="005F0161">
        <w:rPr>
          <w:sz w:val="24"/>
          <w:szCs w:val="24"/>
          <w:lang w:val="el-GR"/>
        </w:rPr>
        <w:t>επιχείρη</w:t>
      </w:r>
      <w:r w:rsidR="00750684">
        <w:rPr>
          <w:sz w:val="24"/>
          <w:szCs w:val="24"/>
          <w:lang w:val="el-GR"/>
        </w:rPr>
        <w:t>ση</w:t>
      </w:r>
      <w:r w:rsidR="00750684" w:rsidRPr="005F0161">
        <w:rPr>
          <w:sz w:val="24"/>
          <w:szCs w:val="24"/>
          <w:lang w:val="el-GR"/>
        </w:rPr>
        <w:t>ς</w:t>
      </w:r>
      <w:r w:rsidR="00A37E16" w:rsidRPr="005F0161">
        <w:rPr>
          <w:sz w:val="24"/>
          <w:szCs w:val="24"/>
          <w:lang w:val="el-GR"/>
        </w:rPr>
        <w:t xml:space="preserve"> για κάποιο χρονικό διάστημα που επιλέγει ο χρήστης με βάση τα έσοδα της </w:t>
      </w:r>
      <w:r w:rsidR="00750684" w:rsidRPr="005F0161">
        <w:rPr>
          <w:sz w:val="24"/>
          <w:szCs w:val="24"/>
          <w:lang w:val="el-GR"/>
        </w:rPr>
        <w:t>από</w:t>
      </w:r>
      <w:r w:rsidR="00A37E16" w:rsidRPr="005F0161">
        <w:rPr>
          <w:sz w:val="24"/>
          <w:szCs w:val="24"/>
          <w:lang w:val="el-GR"/>
        </w:rPr>
        <w:t xml:space="preserve"> τις πωλήσεις και </w:t>
      </w:r>
      <w:r w:rsidR="00750684" w:rsidRPr="005F0161">
        <w:rPr>
          <w:sz w:val="24"/>
          <w:szCs w:val="24"/>
          <w:lang w:val="el-GR"/>
        </w:rPr>
        <w:t>έξοδα</w:t>
      </w:r>
      <w:r w:rsidR="00A37E16" w:rsidRPr="005F0161">
        <w:rPr>
          <w:sz w:val="24"/>
          <w:szCs w:val="24"/>
          <w:lang w:val="el-GR"/>
        </w:rPr>
        <w:t xml:space="preserve"> της το  ζητούμενο διάστημα.</w:t>
      </w:r>
    </w:p>
    <w:p w14:paraId="208226C9" w14:textId="2B4E62DE" w:rsidR="00A37E16" w:rsidRDefault="00A37E16" w:rsidP="00A37E16">
      <w:pPr>
        <w:rPr>
          <w:sz w:val="24"/>
          <w:szCs w:val="24"/>
          <w:lang w:val="el-GR"/>
        </w:rPr>
      </w:pPr>
      <w:r w:rsidRPr="005F0161">
        <w:rPr>
          <w:sz w:val="24"/>
          <w:szCs w:val="24"/>
          <w:u w:val="single"/>
          <w:lang w:val="el-GR"/>
        </w:rPr>
        <w:lastRenderedPageBreak/>
        <w:t>Αναφορά</w:t>
      </w:r>
      <w:r w:rsidRPr="005F0161">
        <w:rPr>
          <w:sz w:val="24"/>
          <w:szCs w:val="24"/>
          <w:lang w:val="el-GR"/>
        </w:rPr>
        <w:t xml:space="preserve"> : Οντότητα που παράγει αναφορές με στατιστικά στοιχεία, σχετικά με την πορεία της επιχείρησης.</w:t>
      </w:r>
    </w:p>
    <w:p w14:paraId="0F8C7B67" w14:textId="2F6656BF" w:rsidR="001D4FB3" w:rsidRPr="00A37E16" w:rsidRDefault="001D4FB3" w:rsidP="00A37E16">
      <w:pPr>
        <w:rPr>
          <w:sz w:val="24"/>
          <w:szCs w:val="24"/>
          <w:lang w:val="el-GR"/>
        </w:rPr>
      </w:pPr>
    </w:p>
    <w:p w14:paraId="24BE8524" w14:textId="572E265A" w:rsidR="00F85765" w:rsidRPr="00A37E16" w:rsidRDefault="00F85765" w:rsidP="00B96B02">
      <w:pPr>
        <w:pStyle w:val="a4"/>
        <w:rPr>
          <w:b/>
          <w:bCs/>
          <w:sz w:val="44"/>
          <w:szCs w:val="44"/>
          <w:lang w:val="el-GR"/>
        </w:rPr>
      </w:pPr>
      <w:r w:rsidRPr="00A37E16">
        <w:rPr>
          <w:b/>
          <w:bCs/>
          <w:sz w:val="44"/>
          <w:szCs w:val="44"/>
          <w:lang w:val="el-GR"/>
        </w:rPr>
        <w:t xml:space="preserve">Εργαλεία που χρησιμοποιήθηκαν </w:t>
      </w:r>
      <w:r w:rsidR="005603E5" w:rsidRPr="00A37E16">
        <w:rPr>
          <w:b/>
          <w:bCs/>
          <w:sz w:val="44"/>
          <w:szCs w:val="44"/>
          <w:lang w:val="el-GR"/>
        </w:rPr>
        <w:t>:</w:t>
      </w:r>
    </w:p>
    <w:p w14:paraId="53BBDC6D" w14:textId="09279295" w:rsidR="00272F06" w:rsidRPr="00A37E16" w:rsidRDefault="00F85765" w:rsidP="00471D4F">
      <w:pPr>
        <w:spacing w:after="0" w:line="240" w:lineRule="auto"/>
        <w:contextualSpacing/>
        <w:rPr>
          <w:rFonts w:eastAsiaTheme="majorEastAsia" w:cstheme="minorHAnsi"/>
          <w:b/>
          <w:bCs/>
          <w:spacing w:val="-10"/>
          <w:kern w:val="28"/>
          <w:sz w:val="24"/>
          <w:szCs w:val="24"/>
          <w:u w:val="single"/>
          <w:lang w:val="el-GR"/>
        </w:rPr>
      </w:pP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Το 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domain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>_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</w:rPr>
        <w:t>model</w:t>
      </w:r>
      <w:r w:rsidRPr="00A37E16">
        <w:rPr>
          <w:rFonts w:eastAsiaTheme="majorEastAsia" w:cstheme="minorHAnsi"/>
          <w:spacing w:val="-10"/>
          <w:kern w:val="28"/>
          <w:sz w:val="24"/>
          <w:szCs w:val="24"/>
          <w:lang w:val="el-GR"/>
        </w:rPr>
        <w:t xml:space="preserve">  δημιουργήθηκε με το εργαλείο Microsoft Visio Pro 2013.</w:t>
      </w:r>
    </w:p>
    <w:sectPr w:rsidR="00272F06" w:rsidRPr="00A37E16" w:rsidSect="008A4734">
      <w:pgSz w:w="12240" w:h="15840" w:code="1"/>
      <w:pgMar w:top="1440" w:right="1440" w:bottom="1440" w:left="1440" w:header="706" w:footer="706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2ABB15C9"/>
    <w:multiLevelType w:val="hybridMultilevel"/>
    <w:tmpl w:val="E8FA56BE"/>
    <w:lvl w:ilvl="0" w:tplc="04090001">
      <w:start w:val="1"/>
      <w:numFmt w:val="bullet"/>
      <w:lvlText w:val=""/>
      <w:lvlJc w:val="left"/>
      <w:pPr>
        <w:ind w:left="144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216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88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60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432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504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76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48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7200" w:hanging="360"/>
      </w:pPr>
      <w:rPr>
        <w:rFonts w:ascii="Wingdings" w:hAnsi="Wingdings" w:hint="default"/>
      </w:rPr>
    </w:lvl>
  </w:abstractNum>
  <w:abstractNum w:abstractNumId="1" w15:restartNumberingAfterBreak="0">
    <w:nsid w:val="4A2C4268"/>
    <w:multiLevelType w:val="hybridMultilevel"/>
    <w:tmpl w:val="A2E6E2E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4C9E1811"/>
    <w:multiLevelType w:val="hybridMultilevel"/>
    <w:tmpl w:val="08E249C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5C393C75"/>
    <w:multiLevelType w:val="hybridMultilevel"/>
    <w:tmpl w:val="CB1A60F4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5D902CAD"/>
    <w:multiLevelType w:val="hybridMultilevel"/>
    <w:tmpl w:val="38F8E66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6BDB7DDE"/>
    <w:multiLevelType w:val="hybridMultilevel"/>
    <w:tmpl w:val="F286C65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 w16cid:durableId="1462335602">
    <w:abstractNumId w:val="3"/>
  </w:num>
  <w:num w:numId="2" w16cid:durableId="164247010">
    <w:abstractNumId w:val="2"/>
  </w:num>
  <w:num w:numId="3" w16cid:durableId="1375277170">
    <w:abstractNumId w:val="1"/>
  </w:num>
  <w:num w:numId="4" w16cid:durableId="1928608965">
    <w:abstractNumId w:val="0"/>
  </w:num>
  <w:num w:numId="5" w16cid:durableId="1785270645">
    <w:abstractNumId w:val="5"/>
  </w:num>
  <w:num w:numId="6" w16cid:durableId="392896199">
    <w:abstractNumId w:val="4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00"/>
  <w:proofState w:spelling="clean" w:grammar="clean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A74E8B"/>
    <w:rsid w:val="00052116"/>
    <w:rsid w:val="000A4392"/>
    <w:rsid w:val="000B4B2C"/>
    <w:rsid w:val="001C1AA7"/>
    <w:rsid w:val="001D4FB3"/>
    <w:rsid w:val="00233F94"/>
    <w:rsid w:val="00272F06"/>
    <w:rsid w:val="002841ED"/>
    <w:rsid w:val="002E1F7A"/>
    <w:rsid w:val="002E3241"/>
    <w:rsid w:val="00355EFA"/>
    <w:rsid w:val="003750A0"/>
    <w:rsid w:val="003D4B7A"/>
    <w:rsid w:val="004217DF"/>
    <w:rsid w:val="004450B3"/>
    <w:rsid w:val="00471D4F"/>
    <w:rsid w:val="00472A13"/>
    <w:rsid w:val="00512293"/>
    <w:rsid w:val="00524CD9"/>
    <w:rsid w:val="005603E5"/>
    <w:rsid w:val="00562017"/>
    <w:rsid w:val="0058365C"/>
    <w:rsid w:val="005C2D47"/>
    <w:rsid w:val="006352B7"/>
    <w:rsid w:val="00667ED2"/>
    <w:rsid w:val="00694C40"/>
    <w:rsid w:val="006C177D"/>
    <w:rsid w:val="006D6B18"/>
    <w:rsid w:val="00750684"/>
    <w:rsid w:val="00757773"/>
    <w:rsid w:val="007A4983"/>
    <w:rsid w:val="007C7DB3"/>
    <w:rsid w:val="007E10D9"/>
    <w:rsid w:val="00830BC9"/>
    <w:rsid w:val="00845BFC"/>
    <w:rsid w:val="008A4734"/>
    <w:rsid w:val="008B30D2"/>
    <w:rsid w:val="00A37E16"/>
    <w:rsid w:val="00A74E8B"/>
    <w:rsid w:val="00B9384C"/>
    <w:rsid w:val="00B96B02"/>
    <w:rsid w:val="00BA2607"/>
    <w:rsid w:val="00BE5536"/>
    <w:rsid w:val="00BF531F"/>
    <w:rsid w:val="00C504D9"/>
    <w:rsid w:val="00CE0E80"/>
    <w:rsid w:val="00CE3836"/>
    <w:rsid w:val="00CE4CE0"/>
    <w:rsid w:val="00D33153"/>
    <w:rsid w:val="00D7031E"/>
    <w:rsid w:val="00DA26BC"/>
    <w:rsid w:val="00E9285C"/>
    <w:rsid w:val="00E948E3"/>
    <w:rsid w:val="00EB1176"/>
    <w:rsid w:val="00F253A3"/>
    <w:rsid w:val="00F40960"/>
    <w:rsid w:val="00F85765"/>
    <w:rsid w:val="00FB514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04443A"/>
  <w15:chartTrackingRefBased/>
  <w15:docId w15:val="{ADD658B0-5B67-447C-A6B1-3F50693CCD2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A74E8B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5C2D47"/>
    <w:pPr>
      <w:spacing w:after="200" w:line="276" w:lineRule="auto"/>
      <w:ind w:left="720"/>
      <w:contextualSpacing/>
    </w:pPr>
    <w:rPr>
      <w:lang w:val="el-GR"/>
    </w:rPr>
  </w:style>
  <w:style w:type="paragraph" w:styleId="a4">
    <w:name w:val="Title"/>
    <w:basedOn w:val="a"/>
    <w:next w:val="a"/>
    <w:link w:val="Char"/>
    <w:uiPriority w:val="10"/>
    <w:qFormat/>
    <w:rsid w:val="00845B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Char">
    <w:name w:val="Τίτλος Char"/>
    <w:basedOn w:val="a0"/>
    <w:link w:val="a4"/>
    <w:uiPriority w:val="10"/>
    <w:rsid w:val="00845B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customStyle="1" w:styleId="11">
    <w:name w:val="Πίνακας 1 με ανοιχτόχρωμο πλέγμα1"/>
    <w:basedOn w:val="a1"/>
    <w:next w:val="1"/>
    <w:uiPriority w:val="46"/>
    <w:rsid w:val="00D7031E"/>
    <w:pPr>
      <w:spacing w:after="0" w:line="240" w:lineRule="auto"/>
    </w:pPr>
    <w:rPr>
      <w:lang w:val="el-GR"/>
    </w:rPr>
    <w:tblPr>
      <w:tblStyleRowBandSize w:val="1"/>
      <w:tblStyleColBandSize w:val="1"/>
      <w:tblBorders>
        <w:top w:val="single" w:sz="4" w:space="0" w:color="999999"/>
        <w:left w:val="single" w:sz="4" w:space="0" w:color="999999"/>
        <w:bottom w:val="single" w:sz="4" w:space="0" w:color="999999"/>
        <w:right w:val="single" w:sz="4" w:space="0" w:color="999999"/>
        <w:insideH w:val="single" w:sz="4" w:space="0" w:color="999999"/>
        <w:insideV w:val="single" w:sz="4" w:space="0" w:color="999999"/>
      </w:tblBorders>
    </w:tblPr>
    <w:tblStylePr w:type="firstRow">
      <w:rPr>
        <w:b/>
        <w:bCs/>
      </w:rPr>
      <w:tblPr/>
      <w:tcPr>
        <w:tcBorders>
          <w:bottom w:val="single" w:sz="12" w:space="0" w:color="666666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  <w:style w:type="table" w:styleId="1">
    <w:name w:val="Grid Table 1 Light"/>
    <w:basedOn w:val="a1"/>
    <w:uiPriority w:val="46"/>
    <w:rsid w:val="00D7031E"/>
    <w:pPr>
      <w:spacing w:after="0" w:line="240" w:lineRule="auto"/>
    </w:pPr>
    <w:tblPr>
      <w:tblStyleRowBandSize w:val="1"/>
      <w:tblStyleColBandSize w:val="1"/>
      <w:tblBorders>
        <w:top w:val="single" w:sz="4" w:space="0" w:color="999999" w:themeColor="text1" w:themeTint="66"/>
        <w:left w:val="single" w:sz="4" w:space="0" w:color="999999" w:themeColor="text1" w:themeTint="66"/>
        <w:bottom w:val="single" w:sz="4" w:space="0" w:color="999999" w:themeColor="text1" w:themeTint="66"/>
        <w:right w:val="single" w:sz="4" w:space="0" w:color="999999" w:themeColor="text1" w:themeTint="66"/>
        <w:insideH w:val="single" w:sz="4" w:space="0" w:color="999999" w:themeColor="text1" w:themeTint="66"/>
        <w:insideV w:val="single" w:sz="4" w:space="0" w:color="999999" w:themeColor="text1" w:themeTint="66"/>
      </w:tblBorders>
    </w:tblPr>
    <w:tblStylePr w:type="firstRow">
      <w:rPr>
        <w:b/>
        <w:bCs/>
      </w:rPr>
      <w:tblPr/>
      <w:tcPr>
        <w:tcBorders>
          <w:bottom w:val="single" w:sz="12" w:space="0" w:color="666666" w:themeColor="text1" w:themeTint="99"/>
        </w:tcBorders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package" Target="embeddings/Microsoft_Visio_Drawing.vsdx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image" Target="media/image1.emf"/><Relationship Id="rId5" Type="http://schemas.openxmlformats.org/officeDocument/2006/relationships/webSettings" Target="webSettings.xml"/><Relationship Id="rId4" Type="http://schemas.openxmlformats.org/officeDocument/2006/relationships/settings" Target="settings.xml"/><Relationship Id="rId9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DA97AFB4-46F4-4DE5-9D29-AFF1226E79C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</TotalTime>
  <Pages>6</Pages>
  <Words>490</Words>
  <Characters>2799</Characters>
  <Application>Microsoft Office Word</Application>
  <DocSecurity>0</DocSecurity>
  <Lines>23</Lines>
  <Paragraphs>6</Paragraphs>
  <ScaleCrop>false</ScaleCrop>
  <HeadingPairs>
    <vt:vector size="4" baseType="variant">
      <vt:variant>
        <vt:lpstr>Τίτλος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/>
      <vt:lpstr/>
    </vt:vector>
  </TitlesOfParts>
  <Company/>
  <LinksUpToDate>false</LinksUpToDate>
  <CharactersWithSpaces>32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ΔΡΟΥΓΑ ΚΑΛΛΙΟΠΗ</dc:creator>
  <cp:keywords/>
  <dc:description/>
  <cp:lastModifiedBy>ΔΡΟΥΓΑ ΚΑΛΛΙΟΠΗ</cp:lastModifiedBy>
  <cp:revision>2</cp:revision>
  <cp:lastPrinted>2022-05-19T07:25:00Z</cp:lastPrinted>
  <dcterms:created xsi:type="dcterms:W3CDTF">2022-06-11T19:28:00Z</dcterms:created>
  <dcterms:modified xsi:type="dcterms:W3CDTF">2022-06-11T19:28:00Z</dcterms:modified>
</cp:coreProperties>
</file>